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44E4" w:rsidRPr="000726C0" w:rsidRDefault="002011F4" w:rsidP="002011F4">
      <w:pPr>
        <w:jc w:val="center"/>
        <w:rPr>
          <w:rFonts w:ascii="Times New Roman" w:hAnsi="Times New Roman"/>
          <w:sz w:val="32"/>
          <w:szCs w:val="32"/>
        </w:rPr>
      </w:pPr>
      <w:r w:rsidRPr="000726C0">
        <w:rPr>
          <w:rFonts w:ascii="Times New Roman" w:hAnsi="Times New Roman"/>
          <w:sz w:val="32"/>
          <w:szCs w:val="32"/>
        </w:rPr>
        <w:t>Thiết Kế Thành Phầ</w:t>
      </w:r>
      <w:r w:rsidR="000726C0">
        <w:rPr>
          <w:rFonts w:ascii="Times New Roman" w:hAnsi="Times New Roman"/>
          <w:sz w:val="32"/>
          <w:szCs w:val="32"/>
        </w:rPr>
        <w:t xml:space="preserve">n Chính </w:t>
      </w:r>
      <w:r w:rsidRPr="000726C0">
        <w:rPr>
          <w:rFonts w:ascii="Times New Roman" w:hAnsi="Times New Roman"/>
          <w:sz w:val="32"/>
          <w:szCs w:val="32"/>
        </w:rPr>
        <w:t>Tả Của Hệ Thống</w:t>
      </w:r>
    </w:p>
    <w:p w:rsidR="002011F4" w:rsidRDefault="002011F4" w:rsidP="002011F4">
      <w:pPr>
        <w:pStyle w:val="Heading1"/>
      </w:pPr>
      <w:r>
        <w:t>Các Mô Hình Thiết Kế</w:t>
      </w:r>
    </w:p>
    <w:p w:rsidR="002011F4" w:rsidRDefault="002011F4" w:rsidP="002011F4">
      <w:pPr>
        <w:pStyle w:val="Heading2"/>
      </w:pPr>
      <w:r>
        <w:t>Mô hình tĩnh</w:t>
      </w:r>
    </w:p>
    <w:p w:rsidR="002011F4" w:rsidRDefault="002011F4" w:rsidP="002011F4">
      <w:pPr>
        <w:pStyle w:val="Heading3"/>
      </w:pPr>
      <w:r>
        <w:t>Mô hình lớp</w:t>
      </w:r>
    </w:p>
    <w:p w:rsidR="005B4097" w:rsidRDefault="006D09D6" w:rsidP="005B4097">
      <w:pPr>
        <w:jc w:val="center"/>
      </w:pPr>
      <w:r>
        <w:object w:dxaOrig="10083" w:dyaOrig="8379">
          <v:shape id="_x0000_i1025" type="#_x0000_t75" style="width:7in;height:419.25pt" o:ole="">
            <v:imagedata r:id="rId8" o:title=""/>
          </v:shape>
          <o:OLEObject Type="Embed" ProgID="Visio.Drawing.11" ShapeID="_x0000_i1025" DrawAspect="Content" ObjectID="_1334043613" r:id="rId9"/>
        </w:object>
      </w:r>
    </w:p>
    <w:p w:rsidR="002011F4" w:rsidRDefault="002011F4" w:rsidP="002011F4">
      <w:pPr>
        <w:pStyle w:val="Heading3"/>
      </w:pPr>
      <w:r>
        <w:lastRenderedPageBreak/>
        <w:t>Mô hình đối tượng</w:t>
      </w:r>
    </w:p>
    <w:p w:rsidR="008D1384" w:rsidRPr="008D1384" w:rsidRDefault="00242A73" w:rsidP="008D1384">
      <w:pPr>
        <w:jc w:val="center"/>
        <w:rPr>
          <w:lang w:eastAsia="ko-KR"/>
        </w:rPr>
      </w:pPr>
      <w:r>
        <w:object w:dxaOrig="10082" w:dyaOrig="8378">
          <v:shape id="_x0000_i1029" type="#_x0000_t75" style="width:7in;height:419.25pt" o:ole="">
            <v:imagedata r:id="rId10" o:title=""/>
          </v:shape>
          <o:OLEObject Type="Embed" ProgID="Visio.Drawing.11" ShapeID="_x0000_i1029" DrawAspect="Content" ObjectID="_1334043614" r:id="rId11"/>
        </w:object>
      </w:r>
    </w:p>
    <w:p w:rsidR="002011F4" w:rsidRDefault="002011F4" w:rsidP="002011F4">
      <w:pPr>
        <w:pStyle w:val="Heading2"/>
      </w:pPr>
      <w:r>
        <w:t>Mô hình động</w:t>
      </w:r>
    </w:p>
    <w:p w:rsidR="002011F4" w:rsidRDefault="002011F4" w:rsidP="002011F4">
      <w:pPr>
        <w:pStyle w:val="Heading3"/>
      </w:pPr>
      <w:r>
        <w:t>Mô hình trạng thái</w:t>
      </w:r>
    </w:p>
    <w:p w:rsidR="00676335" w:rsidRPr="00676335" w:rsidRDefault="002D3083" w:rsidP="002D3083">
      <w:pPr>
        <w:jc w:val="center"/>
        <w:rPr>
          <w:lang w:eastAsia="ko-KR"/>
        </w:rPr>
      </w:pPr>
      <w:r>
        <w:object w:dxaOrig="8103" w:dyaOrig="3090">
          <v:shape id="_x0000_i1026" type="#_x0000_t75" style="width:405pt;height:154.5pt" o:ole="">
            <v:imagedata r:id="rId12" o:title=""/>
          </v:shape>
          <o:OLEObject Type="Embed" ProgID="Visio.Drawing.11" ShapeID="_x0000_i1026" DrawAspect="Content" ObjectID="_1334043615" r:id="rId13"/>
        </w:object>
      </w:r>
    </w:p>
    <w:p w:rsidR="002011F4" w:rsidRDefault="002011F4" w:rsidP="002011F4">
      <w:pPr>
        <w:pStyle w:val="Heading3"/>
      </w:pPr>
      <w:r>
        <w:lastRenderedPageBreak/>
        <w:t>Mô hình hoạt động</w:t>
      </w:r>
    </w:p>
    <w:p w:rsidR="006E0E27" w:rsidRPr="006E0E27" w:rsidRDefault="00EE019B" w:rsidP="00EE019B">
      <w:pPr>
        <w:jc w:val="center"/>
        <w:rPr>
          <w:lang w:eastAsia="ko-KR"/>
        </w:rPr>
      </w:pPr>
      <w:r>
        <w:object w:dxaOrig="10145" w:dyaOrig="4951">
          <v:shape id="_x0000_i1027" type="#_x0000_t75" style="width:507pt;height:247.5pt" o:ole="">
            <v:imagedata r:id="rId14" o:title=""/>
          </v:shape>
          <o:OLEObject Type="Embed" ProgID="Visio.Drawing.11" ShapeID="_x0000_i1027" DrawAspect="Content" ObjectID="_1334043616" r:id="rId15"/>
        </w:object>
      </w:r>
    </w:p>
    <w:p w:rsidR="002011F4" w:rsidRDefault="002011F4" w:rsidP="002011F4">
      <w:pPr>
        <w:pStyle w:val="Heading3"/>
      </w:pPr>
      <w:r>
        <w:t>Mô hình tuần tự</w:t>
      </w:r>
    </w:p>
    <w:p w:rsidR="00EE019B" w:rsidRPr="00EE019B" w:rsidRDefault="00A87C42" w:rsidP="00A87C42">
      <w:pPr>
        <w:jc w:val="center"/>
        <w:rPr>
          <w:lang w:eastAsia="ko-KR"/>
        </w:rPr>
      </w:pPr>
      <w:r>
        <w:object w:dxaOrig="9802" w:dyaOrig="3763">
          <v:shape id="_x0000_i1028" type="#_x0000_t75" style="width:489.75pt;height:188.25pt" o:ole="">
            <v:imagedata r:id="rId16" o:title=""/>
          </v:shape>
          <o:OLEObject Type="Embed" ProgID="Visio.Drawing.11" ShapeID="_x0000_i1028" DrawAspect="Content" ObjectID="_1334043617" r:id="rId17"/>
        </w:object>
      </w:r>
    </w:p>
    <w:p w:rsidR="00242A73" w:rsidRPr="00242A73" w:rsidRDefault="00242A73" w:rsidP="000726C0">
      <w:pPr>
        <w:pStyle w:val="Heading3"/>
        <w:numPr>
          <w:ilvl w:val="0"/>
          <w:numId w:val="0"/>
        </w:numPr>
      </w:pPr>
    </w:p>
    <w:p w:rsidR="002011F4" w:rsidRPr="002011F4" w:rsidRDefault="002011F4" w:rsidP="002011F4">
      <w:pPr>
        <w:rPr>
          <w:lang w:eastAsia="ko-KR"/>
        </w:rPr>
      </w:pPr>
    </w:p>
    <w:sectPr w:rsidR="002011F4" w:rsidRPr="002011F4" w:rsidSect="00AD408A">
      <w:headerReference w:type="default" r:id="rId18"/>
      <w:footerReference w:type="default" r:id="rId19"/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06FE" w:rsidRDefault="003D06FE" w:rsidP="00807B54">
      <w:pPr>
        <w:spacing w:after="0" w:line="240" w:lineRule="auto"/>
      </w:pPr>
      <w:r>
        <w:separator/>
      </w:r>
    </w:p>
  </w:endnote>
  <w:endnote w:type="continuationSeparator" w:id="1">
    <w:p w:rsidR="003D06FE" w:rsidRDefault="003D06FE" w:rsidP="00807B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4820" w:rsidRPr="008B1A7A" w:rsidRDefault="00834820">
    <w:pPr>
      <w:pStyle w:val="Footer"/>
      <w:jc w:val="right"/>
      <w:rPr>
        <w:rFonts w:ascii="Times New Roman" w:hAnsi="Times New Roman"/>
      </w:rPr>
    </w:pPr>
    <w:r w:rsidRPr="008B1A7A">
      <w:rPr>
        <w:rFonts w:ascii="Times New Roman" w:hAnsi="Times New Roman"/>
      </w:rPr>
      <w:t xml:space="preserve">Page </w:t>
    </w:r>
    <w:r w:rsidR="00F34A43" w:rsidRPr="008B1A7A">
      <w:rPr>
        <w:rFonts w:ascii="Times New Roman" w:hAnsi="Times New Roman"/>
        <w:b/>
        <w:sz w:val="24"/>
        <w:szCs w:val="24"/>
      </w:rPr>
      <w:fldChar w:fldCharType="begin"/>
    </w:r>
    <w:r w:rsidRPr="008B1A7A">
      <w:rPr>
        <w:rFonts w:ascii="Times New Roman" w:hAnsi="Times New Roman"/>
        <w:b/>
      </w:rPr>
      <w:instrText xml:space="preserve"> PAGE </w:instrText>
    </w:r>
    <w:r w:rsidR="00F34A43" w:rsidRPr="008B1A7A">
      <w:rPr>
        <w:rFonts w:ascii="Times New Roman" w:hAnsi="Times New Roman"/>
        <w:b/>
        <w:sz w:val="24"/>
        <w:szCs w:val="24"/>
      </w:rPr>
      <w:fldChar w:fldCharType="separate"/>
    </w:r>
    <w:r w:rsidR="000726C0">
      <w:rPr>
        <w:rFonts w:ascii="Times New Roman" w:hAnsi="Times New Roman"/>
        <w:b/>
        <w:noProof/>
      </w:rPr>
      <w:t>2</w:t>
    </w:r>
    <w:r w:rsidR="00F34A43" w:rsidRPr="008B1A7A">
      <w:rPr>
        <w:rFonts w:ascii="Times New Roman" w:hAnsi="Times New Roman"/>
        <w:b/>
        <w:sz w:val="24"/>
        <w:szCs w:val="24"/>
      </w:rPr>
      <w:fldChar w:fldCharType="end"/>
    </w:r>
    <w:r w:rsidRPr="008B1A7A">
      <w:rPr>
        <w:rFonts w:ascii="Times New Roman" w:hAnsi="Times New Roman"/>
      </w:rPr>
      <w:t xml:space="preserve"> of </w:t>
    </w:r>
    <w:r w:rsidR="00F34A43" w:rsidRPr="008B1A7A">
      <w:rPr>
        <w:rFonts w:ascii="Times New Roman" w:hAnsi="Times New Roman"/>
        <w:b/>
        <w:sz w:val="24"/>
        <w:szCs w:val="24"/>
      </w:rPr>
      <w:fldChar w:fldCharType="begin"/>
    </w:r>
    <w:r w:rsidRPr="008B1A7A">
      <w:rPr>
        <w:rFonts w:ascii="Times New Roman" w:hAnsi="Times New Roman"/>
        <w:b/>
      </w:rPr>
      <w:instrText xml:space="preserve"> NUMPAGES  </w:instrText>
    </w:r>
    <w:r w:rsidR="00F34A43" w:rsidRPr="008B1A7A">
      <w:rPr>
        <w:rFonts w:ascii="Times New Roman" w:hAnsi="Times New Roman"/>
        <w:b/>
        <w:sz w:val="24"/>
        <w:szCs w:val="24"/>
      </w:rPr>
      <w:fldChar w:fldCharType="separate"/>
    </w:r>
    <w:r w:rsidR="000726C0">
      <w:rPr>
        <w:rFonts w:ascii="Times New Roman" w:hAnsi="Times New Roman"/>
        <w:b/>
        <w:noProof/>
      </w:rPr>
      <w:t>3</w:t>
    </w:r>
    <w:r w:rsidR="00F34A43" w:rsidRPr="008B1A7A">
      <w:rPr>
        <w:rFonts w:ascii="Times New Roman" w:hAnsi="Times New Roman"/>
        <w:b/>
        <w:sz w:val="24"/>
        <w:szCs w:val="24"/>
      </w:rPr>
      <w:fldChar w:fldCharType="end"/>
    </w:r>
  </w:p>
  <w:p w:rsidR="00834820" w:rsidRPr="00A71428" w:rsidRDefault="00834820">
    <w:pPr>
      <w:pStyle w:val="Footer"/>
      <w:rPr>
        <w:rFonts w:ascii="Times New Roman" w:hAnsi="Times New Roman"/>
        <w:b/>
        <w:i/>
        <w:sz w:val="24"/>
        <w:szCs w:val="24"/>
      </w:rPr>
    </w:pPr>
    <w:r>
      <w:rPr>
        <w:rFonts w:ascii="Times New Roman" w:hAnsi="Times New Roman"/>
        <w:b/>
        <w:i/>
        <w:sz w:val="24"/>
        <w:szCs w:val="24"/>
      </w:rPr>
      <w:t>Nhóm thực hiệ</w:t>
    </w:r>
    <w:r w:rsidR="00C67A74">
      <w:rPr>
        <w:rFonts w:ascii="Times New Roman" w:hAnsi="Times New Roman"/>
        <w:b/>
        <w:i/>
        <w:sz w:val="24"/>
        <w:szCs w:val="24"/>
      </w:rPr>
      <w:t>n: Trần Đạ</w:t>
    </w:r>
    <w:r w:rsidR="008454B0">
      <w:rPr>
        <w:rFonts w:ascii="Times New Roman" w:hAnsi="Times New Roman"/>
        <w:b/>
        <w:i/>
        <w:sz w:val="24"/>
        <w:szCs w:val="24"/>
      </w:rPr>
      <w:t>i Nghĩa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06FE" w:rsidRDefault="003D06FE" w:rsidP="00807B54">
      <w:pPr>
        <w:spacing w:after="0" w:line="240" w:lineRule="auto"/>
      </w:pPr>
      <w:r>
        <w:separator/>
      </w:r>
    </w:p>
  </w:footnote>
  <w:footnote w:type="continuationSeparator" w:id="1">
    <w:p w:rsidR="003D06FE" w:rsidRDefault="003D06FE" w:rsidP="00807B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A74" w:rsidRPr="00C67A74" w:rsidRDefault="00C67A74">
    <w:pPr>
      <w:pStyle w:val="Header"/>
      <w:rPr>
        <w:rFonts w:ascii="Times New Roman" w:hAnsi="Times New Roman"/>
      </w:rPr>
    </w:pPr>
    <w:r w:rsidRPr="00C67A74">
      <w:rPr>
        <w:rFonts w:ascii="Times New Roman" w:hAnsi="Times New Roman"/>
      </w:rPr>
      <w:t>Quản Lý Qui Trình Phần Mềm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47"/>
      </v:shape>
    </w:pict>
  </w:numPicBullet>
  <w:abstractNum w:abstractNumId="0">
    <w:nsid w:val="09C464C3"/>
    <w:multiLevelType w:val="multilevel"/>
    <w:tmpl w:val="B016D85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846" w:hanging="576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Heading3"/>
      <w:lvlText w:val="%1.%2.%3"/>
      <w:lvlJc w:val="left"/>
      <w:pPr>
        <w:ind w:left="153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32E0017D"/>
    <w:multiLevelType w:val="hybridMultilevel"/>
    <w:tmpl w:val="05CA84C4"/>
    <w:lvl w:ilvl="0" w:tplc="E8E2ACDA">
      <w:start w:val="1"/>
      <w:numFmt w:val="decimal"/>
      <w:lvlText w:val="%1"/>
      <w:lvlJc w:val="left"/>
      <w:pPr>
        <w:ind w:left="79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003DCE"/>
    <w:multiLevelType w:val="hybridMultilevel"/>
    <w:tmpl w:val="AB3E0054"/>
    <w:lvl w:ilvl="0" w:tplc="FB34C27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9F450D"/>
    <w:multiLevelType w:val="hybridMultilevel"/>
    <w:tmpl w:val="727EAC84"/>
    <w:lvl w:ilvl="0" w:tplc="0762752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847DCD"/>
    <w:multiLevelType w:val="hybridMultilevel"/>
    <w:tmpl w:val="05CA84C4"/>
    <w:lvl w:ilvl="0" w:tplc="E8E2ACDA">
      <w:start w:val="1"/>
      <w:numFmt w:val="decimal"/>
      <w:lvlText w:val="%1"/>
      <w:lvlJc w:val="left"/>
      <w:pPr>
        <w:ind w:left="79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90767B"/>
    <w:multiLevelType w:val="hybridMultilevel"/>
    <w:tmpl w:val="E3A84A52"/>
    <w:lvl w:ilvl="0" w:tplc="0B647390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9A02A79"/>
    <w:multiLevelType w:val="hybridMultilevel"/>
    <w:tmpl w:val="05CA84C4"/>
    <w:lvl w:ilvl="0" w:tplc="E8E2ACDA">
      <w:start w:val="1"/>
      <w:numFmt w:val="decimal"/>
      <w:lvlText w:val="%1"/>
      <w:lvlJc w:val="left"/>
      <w:pPr>
        <w:ind w:left="79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E20380"/>
    <w:multiLevelType w:val="hybridMultilevel"/>
    <w:tmpl w:val="23AAA84E"/>
    <w:lvl w:ilvl="0" w:tplc="AE68774C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C8A6F24"/>
    <w:multiLevelType w:val="hybridMultilevel"/>
    <w:tmpl w:val="A0CC3A7C"/>
    <w:lvl w:ilvl="0" w:tplc="3962F49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D9A15E3"/>
    <w:multiLevelType w:val="hybridMultilevel"/>
    <w:tmpl w:val="B232D6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266927"/>
    <w:multiLevelType w:val="hybridMultilevel"/>
    <w:tmpl w:val="90A0F22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C9268BF"/>
    <w:multiLevelType w:val="hybridMultilevel"/>
    <w:tmpl w:val="6FA6D29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DB343E4"/>
    <w:multiLevelType w:val="hybridMultilevel"/>
    <w:tmpl w:val="05CA84C4"/>
    <w:lvl w:ilvl="0" w:tplc="E8E2ACDA">
      <w:start w:val="1"/>
      <w:numFmt w:val="decimal"/>
      <w:lvlText w:val="%1"/>
      <w:lvlJc w:val="left"/>
      <w:pPr>
        <w:ind w:left="79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49D0D92"/>
    <w:multiLevelType w:val="hybridMultilevel"/>
    <w:tmpl w:val="720CC09A"/>
    <w:lvl w:ilvl="0" w:tplc="E466D40C">
      <w:numFmt w:val="bullet"/>
      <w:lvlText w:val="-"/>
      <w:lvlJc w:val="left"/>
      <w:pPr>
        <w:ind w:left="1206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3"/>
  </w:num>
  <w:num w:numId="5">
    <w:abstractNumId w:val="2"/>
  </w:num>
  <w:num w:numId="6">
    <w:abstractNumId w:val="1"/>
  </w:num>
  <w:num w:numId="7">
    <w:abstractNumId w:val="9"/>
  </w:num>
  <w:num w:numId="8">
    <w:abstractNumId w:val="6"/>
  </w:num>
  <w:num w:numId="9">
    <w:abstractNumId w:val="12"/>
  </w:num>
  <w:num w:numId="10">
    <w:abstractNumId w:val="4"/>
  </w:num>
  <w:num w:numId="11">
    <w:abstractNumId w:val="11"/>
  </w:num>
  <w:num w:numId="12">
    <w:abstractNumId w:val="13"/>
  </w:num>
  <w:num w:numId="13">
    <w:abstractNumId w:val="5"/>
  </w:num>
  <w:num w:numId="14">
    <w:abstractNumId w:val="10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20"/>
  <w:drawingGridHorizontalSpacing w:val="110"/>
  <w:displayHorizontalDrawingGridEvery w:val="2"/>
  <w:characterSpacingControl w:val="doNotCompress"/>
  <w:hdrShapeDefaults>
    <o:shapedefaults v:ext="edit" spidmax="15362">
      <o:colormenu v:ext="edit" shadowcolor="none" extrusion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2850CB"/>
    <w:rsid w:val="00002611"/>
    <w:rsid w:val="00004E0E"/>
    <w:rsid w:val="00013956"/>
    <w:rsid w:val="00014248"/>
    <w:rsid w:val="0002224D"/>
    <w:rsid w:val="000444C2"/>
    <w:rsid w:val="000532AC"/>
    <w:rsid w:val="0005594B"/>
    <w:rsid w:val="00066512"/>
    <w:rsid w:val="0007108C"/>
    <w:rsid w:val="000726C0"/>
    <w:rsid w:val="00073D2F"/>
    <w:rsid w:val="00097DEE"/>
    <w:rsid w:val="000A0E71"/>
    <w:rsid w:val="000A4BEE"/>
    <w:rsid w:val="000A5BFC"/>
    <w:rsid w:val="000B1D52"/>
    <w:rsid w:val="000B22A8"/>
    <w:rsid w:val="000B5E1B"/>
    <w:rsid w:val="000C5DE7"/>
    <w:rsid w:val="000D08D8"/>
    <w:rsid w:val="000D19D1"/>
    <w:rsid w:val="000E346C"/>
    <w:rsid w:val="000F5360"/>
    <w:rsid w:val="00106BE7"/>
    <w:rsid w:val="00115858"/>
    <w:rsid w:val="00115A76"/>
    <w:rsid w:val="0011621B"/>
    <w:rsid w:val="00123165"/>
    <w:rsid w:val="001238F0"/>
    <w:rsid w:val="00141819"/>
    <w:rsid w:val="0014745A"/>
    <w:rsid w:val="00162261"/>
    <w:rsid w:val="00166FBC"/>
    <w:rsid w:val="00186F2F"/>
    <w:rsid w:val="001943A4"/>
    <w:rsid w:val="001A116A"/>
    <w:rsid w:val="001C2F5E"/>
    <w:rsid w:val="001C3667"/>
    <w:rsid w:val="001E2A41"/>
    <w:rsid w:val="001E4C58"/>
    <w:rsid w:val="001E5F5C"/>
    <w:rsid w:val="002011F4"/>
    <w:rsid w:val="00207AC0"/>
    <w:rsid w:val="00211369"/>
    <w:rsid w:val="0023067C"/>
    <w:rsid w:val="002329DA"/>
    <w:rsid w:val="00235C6C"/>
    <w:rsid w:val="00237D51"/>
    <w:rsid w:val="00242A73"/>
    <w:rsid w:val="002456DD"/>
    <w:rsid w:val="0025140F"/>
    <w:rsid w:val="002562F2"/>
    <w:rsid w:val="00267F0D"/>
    <w:rsid w:val="00274608"/>
    <w:rsid w:val="002850CB"/>
    <w:rsid w:val="00290A12"/>
    <w:rsid w:val="00292F2C"/>
    <w:rsid w:val="002952E7"/>
    <w:rsid w:val="002A5EA5"/>
    <w:rsid w:val="002B1525"/>
    <w:rsid w:val="002B4BFE"/>
    <w:rsid w:val="002C19E3"/>
    <w:rsid w:val="002D3083"/>
    <w:rsid w:val="002E4150"/>
    <w:rsid w:val="002E672E"/>
    <w:rsid w:val="002F646C"/>
    <w:rsid w:val="002F7BF6"/>
    <w:rsid w:val="002F7C34"/>
    <w:rsid w:val="00312677"/>
    <w:rsid w:val="00320118"/>
    <w:rsid w:val="0034748A"/>
    <w:rsid w:val="00354B86"/>
    <w:rsid w:val="00357914"/>
    <w:rsid w:val="0036224F"/>
    <w:rsid w:val="00365B49"/>
    <w:rsid w:val="00377811"/>
    <w:rsid w:val="00382CB1"/>
    <w:rsid w:val="0038718F"/>
    <w:rsid w:val="00390C56"/>
    <w:rsid w:val="003952B2"/>
    <w:rsid w:val="003A0FD5"/>
    <w:rsid w:val="003A1E56"/>
    <w:rsid w:val="003B7968"/>
    <w:rsid w:val="003C1116"/>
    <w:rsid w:val="003C5B46"/>
    <w:rsid w:val="003D06FE"/>
    <w:rsid w:val="003D1DA4"/>
    <w:rsid w:val="00411146"/>
    <w:rsid w:val="00412E66"/>
    <w:rsid w:val="0041383A"/>
    <w:rsid w:val="00417784"/>
    <w:rsid w:val="00436DCE"/>
    <w:rsid w:val="00437258"/>
    <w:rsid w:val="00440F7A"/>
    <w:rsid w:val="00451DD3"/>
    <w:rsid w:val="00461E14"/>
    <w:rsid w:val="00466A54"/>
    <w:rsid w:val="00470A07"/>
    <w:rsid w:val="00481DD9"/>
    <w:rsid w:val="004A3AA3"/>
    <w:rsid w:val="004A671D"/>
    <w:rsid w:val="004A7BAF"/>
    <w:rsid w:val="004C771E"/>
    <w:rsid w:val="004D7804"/>
    <w:rsid w:val="004F740D"/>
    <w:rsid w:val="0050439A"/>
    <w:rsid w:val="00516220"/>
    <w:rsid w:val="00523BEC"/>
    <w:rsid w:val="0052750E"/>
    <w:rsid w:val="00535202"/>
    <w:rsid w:val="0054181A"/>
    <w:rsid w:val="0054574C"/>
    <w:rsid w:val="00557CC3"/>
    <w:rsid w:val="0056587C"/>
    <w:rsid w:val="005706D2"/>
    <w:rsid w:val="0059310A"/>
    <w:rsid w:val="005A1CDE"/>
    <w:rsid w:val="005B05C8"/>
    <w:rsid w:val="005B4097"/>
    <w:rsid w:val="005C183C"/>
    <w:rsid w:val="005D0AFD"/>
    <w:rsid w:val="005D0EB8"/>
    <w:rsid w:val="005D6177"/>
    <w:rsid w:val="005E6FCF"/>
    <w:rsid w:val="005F3094"/>
    <w:rsid w:val="005F49BE"/>
    <w:rsid w:val="00632EBC"/>
    <w:rsid w:val="0064089E"/>
    <w:rsid w:val="00665BB9"/>
    <w:rsid w:val="00676335"/>
    <w:rsid w:val="00676563"/>
    <w:rsid w:val="00690DBE"/>
    <w:rsid w:val="006A000A"/>
    <w:rsid w:val="006B524C"/>
    <w:rsid w:val="006C3C2D"/>
    <w:rsid w:val="006D09D6"/>
    <w:rsid w:val="006E0E27"/>
    <w:rsid w:val="006E0ED3"/>
    <w:rsid w:val="006E266C"/>
    <w:rsid w:val="006E4163"/>
    <w:rsid w:val="006E7EFB"/>
    <w:rsid w:val="006F5962"/>
    <w:rsid w:val="00700053"/>
    <w:rsid w:val="00706497"/>
    <w:rsid w:val="00715B0D"/>
    <w:rsid w:val="00734B99"/>
    <w:rsid w:val="007455C0"/>
    <w:rsid w:val="0075399B"/>
    <w:rsid w:val="00762E80"/>
    <w:rsid w:val="007642E1"/>
    <w:rsid w:val="007741CA"/>
    <w:rsid w:val="00777FCD"/>
    <w:rsid w:val="00794A9E"/>
    <w:rsid w:val="00794C89"/>
    <w:rsid w:val="007C7A9C"/>
    <w:rsid w:val="007D13B1"/>
    <w:rsid w:val="007D74D2"/>
    <w:rsid w:val="007F1824"/>
    <w:rsid w:val="007F225C"/>
    <w:rsid w:val="007F5F82"/>
    <w:rsid w:val="007F62C3"/>
    <w:rsid w:val="00807B54"/>
    <w:rsid w:val="0081401D"/>
    <w:rsid w:val="00815B97"/>
    <w:rsid w:val="008161DF"/>
    <w:rsid w:val="00820213"/>
    <w:rsid w:val="00827F1D"/>
    <w:rsid w:val="00834820"/>
    <w:rsid w:val="008454B0"/>
    <w:rsid w:val="00850CB2"/>
    <w:rsid w:val="00856906"/>
    <w:rsid w:val="008A483C"/>
    <w:rsid w:val="008B1A7A"/>
    <w:rsid w:val="008B232F"/>
    <w:rsid w:val="008B344B"/>
    <w:rsid w:val="008C143E"/>
    <w:rsid w:val="008D1384"/>
    <w:rsid w:val="008D210E"/>
    <w:rsid w:val="008E473D"/>
    <w:rsid w:val="008E7A31"/>
    <w:rsid w:val="00900FAE"/>
    <w:rsid w:val="00914332"/>
    <w:rsid w:val="009144C6"/>
    <w:rsid w:val="00927F0A"/>
    <w:rsid w:val="00937C31"/>
    <w:rsid w:val="00950C43"/>
    <w:rsid w:val="009631D8"/>
    <w:rsid w:val="009732A8"/>
    <w:rsid w:val="009844E8"/>
    <w:rsid w:val="00985F56"/>
    <w:rsid w:val="009910FA"/>
    <w:rsid w:val="00991519"/>
    <w:rsid w:val="009A01AB"/>
    <w:rsid w:val="009A4648"/>
    <w:rsid w:val="009D3F8A"/>
    <w:rsid w:val="00A2583E"/>
    <w:rsid w:val="00A3122C"/>
    <w:rsid w:val="00A42B01"/>
    <w:rsid w:val="00A6463E"/>
    <w:rsid w:val="00A71428"/>
    <w:rsid w:val="00A726D9"/>
    <w:rsid w:val="00A767E6"/>
    <w:rsid w:val="00A86CCA"/>
    <w:rsid w:val="00A87C42"/>
    <w:rsid w:val="00A927D1"/>
    <w:rsid w:val="00AA005E"/>
    <w:rsid w:val="00AB5987"/>
    <w:rsid w:val="00AB6E4A"/>
    <w:rsid w:val="00AC6AAB"/>
    <w:rsid w:val="00AD20F1"/>
    <w:rsid w:val="00AD408A"/>
    <w:rsid w:val="00AD46AA"/>
    <w:rsid w:val="00AF1041"/>
    <w:rsid w:val="00B02E10"/>
    <w:rsid w:val="00B06EA8"/>
    <w:rsid w:val="00B113B8"/>
    <w:rsid w:val="00B25650"/>
    <w:rsid w:val="00B36334"/>
    <w:rsid w:val="00B46B22"/>
    <w:rsid w:val="00B609CC"/>
    <w:rsid w:val="00B60A80"/>
    <w:rsid w:val="00B648EE"/>
    <w:rsid w:val="00B71200"/>
    <w:rsid w:val="00B87177"/>
    <w:rsid w:val="00B9011D"/>
    <w:rsid w:val="00BA7885"/>
    <w:rsid w:val="00BB2DD2"/>
    <w:rsid w:val="00BC1A92"/>
    <w:rsid w:val="00BC210A"/>
    <w:rsid w:val="00BC6DDA"/>
    <w:rsid w:val="00BC7672"/>
    <w:rsid w:val="00C055B6"/>
    <w:rsid w:val="00C06D94"/>
    <w:rsid w:val="00C276D4"/>
    <w:rsid w:val="00C3505E"/>
    <w:rsid w:val="00C52C31"/>
    <w:rsid w:val="00C63A35"/>
    <w:rsid w:val="00C67A74"/>
    <w:rsid w:val="00C7424D"/>
    <w:rsid w:val="00C775A2"/>
    <w:rsid w:val="00C849FC"/>
    <w:rsid w:val="00C94589"/>
    <w:rsid w:val="00CA5FAF"/>
    <w:rsid w:val="00CC10D5"/>
    <w:rsid w:val="00CC2C84"/>
    <w:rsid w:val="00CD59A2"/>
    <w:rsid w:val="00CF73F3"/>
    <w:rsid w:val="00D05702"/>
    <w:rsid w:val="00D072FE"/>
    <w:rsid w:val="00D22EC6"/>
    <w:rsid w:val="00D26025"/>
    <w:rsid w:val="00D36FE9"/>
    <w:rsid w:val="00D41A8F"/>
    <w:rsid w:val="00D4439A"/>
    <w:rsid w:val="00D459EC"/>
    <w:rsid w:val="00D64BF0"/>
    <w:rsid w:val="00D6566B"/>
    <w:rsid w:val="00D71944"/>
    <w:rsid w:val="00D7707E"/>
    <w:rsid w:val="00D95EE1"/>
    <w:rsid w:val="00DA2F91"/>
    <w:rsid w:val="00DA3DAF"/>
    <w:rsid w:val="00DB1282"/>
    <w:rsid w:val="00DB5B29"/>
    <w:rsid w:val="00DC71D8"/>
    <w:rsid w:val="00DE21A6"/>
    <w:rsid w:val="00DE5BD3"/>
    <w:rsid w:val="00DF69C5"/>
    <w:rsid w:val="00DF7E50"/>
    <w:rsid w:val="00E02922"/>
    <w:rsid w:val="00E04C4F"/>
    <w:rsid w:val="00E32391"/>
    <w:rsid w:val="00E51922"/>
    <w:rsid w:val="00E54A8B"/>
    <w:rsid w:val="00E57BFB"/>
    <w:rsid w:val="00E67547"/>
    <w:rsid w:val="00E715E4"/>
    <w:rsid w:val="00E72811"/>
    <w:rsid w:val="00E8423E"/>
    <w:rsid w:val="00E84886"/>
    <w:rsid w:val="00EA304A"/>
    <w:rsid w:val="00EA6A6E"/>
    <w:rsid w:val="00EB0182"/>
    <w:rsid w:val="00EB59B6"/>
    <w:rsid w:val="00EC2BF3"/>
    <w:rsid w:val="00EC4A70"/>
    <w:rsid w:val="00EC5333"/>
    <w:rsid w:val="00EC57DD"/>
    <w:rsid w:val="00EE019B"/>
    <w:rsid w:val="00F05E66"/>
    <w:rsid w:val="00F3074B"/>
    <w:rsid w:val="00F31C26"/>
    <w:rsid w:val="00F34A43"/>
    <w:rsid w:val="00F36CD3"/>
    <w:rsid w:val="00F7093F"/>
    <w:rsid w:val="00F713CE"/>
    <w:rsid w:val="00F739EC"/>
    <w:rsid w:val="00F75ECC"/>
    <w:rsid w:val="00F81D43"/>
    <w:rsid w:val="00F94839"/>
    <w:rsid w:val="00FC44B5"/>
    <w:rsid w:val="00FD33DA"/>
    <w:rsid w:val="00FD44E4"/>
    <w:rsid w:val="00FD7B8D"/>
    <w:rsid w:val="00FE1D83"/>
    <w:rsid w:val="00FE7C35"/>
    <w:rsid w:val="00FF087D"/>
    <w:rsid w:val="00FF1427"/>
    <w:rsid w:val="00FF55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>
      <o:colormenu v:ext="edit" shadowcolor="none" extrusioncolor="none"/>
    </o:shapedefaults>
    <o:shapelayout v:ext="edit">
      <o:idmap v:ext="edit" data="1"/>
      <o:regrouptable v:ext="edit">
        <o:entry new="1" old="0"/>
        <o:entry new="2" old="0"/>
        <o:entry new="3" old="0"/>
        <o:entry new="4" old="3"/>
        <o:entry new="5" old="0"/>
        <o:entry new="6" old="3"/>
        <o:entry new="7" old="6"/>
        <o:entry new="8" old="3"/>
        <o:entry new="9" old="0"/>
        <o:entry new="10" old="0"/>
        <o:entry new="11" old="10"/>
        <o:entry new="12" old="11"/>
        <o:entry new="13" old="0"/>
        <o:entry new="14" old="0"/>
        <o:entry new="15" old="0"/>
        <o:entry new="16" old="0"/>
        <o:entry new="17" old="0"/>
        <o:entry new="18" old="0"/>
        <o:entry new="19" old="0"/>
        <o:entry new="20" old="0"/>
        <o:entry new="21" old="0"/>
        <o:entry new="22" old="21"/>
        <o:entry new="23" old="0"/>
        <o:entry new="24" old="23"/>
        <o:entry new="25" old="0"/>
        <o:entry new="26" old="0"/>
        <o:entry new="27" old="26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4BFE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qFormat/>
    <w:rsid w:val="002F646C"/>
    <w:pPr>
      <w:keepNext/>
      <w:numPr>
        <w:numId w:val="1"/>
      </w:numPr>
      <w:spacing w:before="240" w:after="60" w:line="360" w:lineRule="auto"/>
      <w:outlineLvl w:val="0"/>
    </w:pPr>
    <w:rPr>
      <w:rFonts w:ascii="Times New Roman" w:eastAsia="Batang" w:hAnsi="Times New Roman" w:cs="Arial"/>
      <w:b/>
      <w:bCs/>
      <w:kern w:val="32"/>
      <w:sz w:val="32"/>
      <w:szCs w:val="32"/>
      <w:lang w:eastAsia="ko-KR"/>
    </w:rPr>
  </w:style>
  <w:style w:type="paragraph" w:styleId="Heading2">
    <w:name w:val="heading 2"/>
    <w:basedOn w:val="Normal"/>
    <w:next w:val="Normal"/>
    <w:link w:val="Heading2Char"/>
    <w:qFormat/>
    <w:rsid w:val="002F646C"/>
    <w:pPr>
      <w:keepNext/>
      <w:numPr>
        <w:ilvl w:val="1"/>
        <w:numId w:val="1"/>
      </w:numPr>
      <w:spacing w:before="60" w:after="60" w:line="360" w:lineRule="auto"/>
      <w:outlineLvl w:val="1"/>
    </w:pPr>
    <w:rPr>
      <w:rFonts w:ascii="Times New Roman" w:eastAsia="Batang" w:hAnsi="Times New Roman" w:cs="Arial"/>
      <w:bCs/>
      <w:iCs/>
      <w:sz w:val="28"/>
      <w:szCs w:val="28"/>
      <w:lang w:eastAsia="ko-KR"/>
    </w:rPr>
  </w:style>
  <w:style w:type="paragraph" w:styleId="Heading3">
    <w:name w:val="heading 3"/>
    <w:basedOn w:val="Normal"/>
    <w:next w:val="Normal"/>
    <w:qFormat/>
    <w:rsid w:val="002F646C"/>
    <w:pPr>
      <w:keepNext/>
      <w:numPr>
        <w:ilvl w:val="2"/>
        <w:numId w:val="1"/>
      </w:numPr>
      <w:spacing w:after="60" w:line="360" w:lineRule="auto"/>
      <w:outlineLvl w:val="2"/>
    </w:pPr>
    <w:rPr>
      <w:rFonts w:ascii="Times New Roman" w:eastAsia="Batang" w:hAnsi="Times New Roman" w:cs="Arial"/>
      <w:bCs/>
      <w:sz w:val="26"/>
      <w:szCs w:val="26"/>
      <w:lang w:eastAsia="ko-KR"/>
    </w:rPr>
  </w:style>
  <w:style w:type="paragraph" w:styleId="Heading4">
    <w:name w:val="heading 4"/>
    <w:basedOn w:val="Normal"/>
    <w:next w:val="Normal"/>
    <w:qFormat/>
    <w:rsid w:val="00BC6DDA"/>
    <w:pPr>
      <w:keepNext/>
      <w:numPr>
        <w:ilvl w:val="3"/>
        <w:numId w:val="1"/>
      </w:numPr>
      <w:spacing w:before="240" w:after="60" w:line="360" w:lineRule="auto"/>
      <w:outlineLvl w:val="3"/>
    </w:pPr>
    <w:rPr>
      <w:rFonts w:ascii="Times New Roman" w:eastAsia="Batang" w:hAnsi="Times New Roman"/>
      <w:bCs/>
      <w:sz w:val="26"/>
      <w:szCs w:val="28"/>
      <w:lang w:eastAsia="ko-KR"/>
    </w:rPr>
  </w:style>
  <w:style w:type="paragraph" w:styleId="Heading5">
    <w:name w:val="heading 5"/>
    <w:basedOn w:val="Normal"/>
    <w:next w:val="Normal"/>
    <w:qFormat/>
    <w:rsid w:val="003B7968"/>
    <w:pPr>
      <w:numPr>
        <w:ilvl w:val="4"/>
        <w:numId w:val="1"/>
      </w:numPr>
      <w:spacing w:before="240" w:after="60" w:line="360" w:lineRule="auto"/>
      <w:outlineLvl w:val="4"/>
    </w:pPr>
    <w:rPr>
      <w:rFonts w:ascii="Times New Roman" w:eastAsia="Batang" w:hAnsi="Times New Roman"/>
      <w:bCs/>
      <w:i/>
      <w:iCs/>
      <w:sz w:val="26"/>
      <w:szCs w:val="26"/>
      <w:lang w:eastAsia="ko-KR"/>
    </w:rPr>
  </w:style>
  <w:style w:type="paragraph" w:styleId="Heading6">
    <w:name w:val="heading 6"/>
    <w:basedOn w:val="Normal"/>
    <w:next w:val="Normal"/>
    <w:qFormat/>
    <w:rsid w:val="00AC6AAB"/>
    <w:pPr>
      <w:numPr>
        <w:ilvl w:val="5"/>
        <w:numId w:val="1"/>
      </w:numPr>
      <w:spacing w:before="240" w:after="60" w:line="360" w:lineRule="auto"/>
      <w:outlineLvl w:val="5"/>
    </w:pPr>
    <w:rPr>
      <w:rFonts w:ascii="Arial" w:eastAsia="Batang" w:hAnsi="Arial"/>
      <w:b/>
      <w:bCs/>
      <w:lang w:eastAsia="ko-KR"/>
    </w:rPr>
  </w:style>
  <w:style w:type="paragraph" w:styleId="Heading7">
    <w:name w:val="heading 7"/>
    <w:basedOn w:val="Normal"/>
    <w:next w:val="Normal"/>
    <w:qFormat/>
    <w:rsid w:val="00AC6AAB"/>
    <w:pPr>
      <w:numPr>
        <w:ilvl w:val="6"/>
        <w:numId w:val="1"/>
      </w:numPr>
      <w:spacing w:before="240" w:after="60" w:line="360" w:lineRule="auto"/>
      <w:outlineLvl w:val="6"/>
    </w:pPr>
    <w:rPr>
      <w:rFonts w:ascii="Arial" w:eastAsia="Batang" w:hAnsi="Arial"/>
      <w:sz w:val="24"/>
      <w:szCs w:val="24"/>
      <w:lang w:eastAsia="ko-KR"/>
    </w:rPr>
  </w:style>
  <w:style w:type="paragraph" w:styleId="Heading8">
    <w:name w:val="heading 8"/>
    <w:basedOn w:val="Normal"/>
    <w:next w:val="Normal"/>
    <w:qFormat/>
    <w:rsid w:val="00AC6AAB"/>
    <w:pPr>
      <w:numPr>
        <w:ilvl w:val="7"/>
        <w:numId w:val="1"/>
      </w:numPr>
      <w:spacing w:before="240" w:after="60" w:line="360" w:lineRule="auto"/>
      <w:outlineLvl w:val="7"/>
    </w:pPr>
    <w:rPr>
      <w:rFonts w:ascii="Arial" w:eastAsia="Batang" w:hAnsi="Arial"/>
      <w:i/>
      <w:iCs/>
      <w:sz w:val="24"/>
      <w:szCs w:val="24"/>
      <w:lang w:eastAsia="ko-KR"/>
    </w:rPr>
  </w:style>
  <w:style w:type="paragraph" w:styleId="Heading9">
    <w:name w:val="heading 9"/>
    <w:basedOn w:val="Normal"/>
    <w:next w:val="Normal"/>
    <w:qFormat/>
    <w:rsid w:val="00AC6AAB"/>
    <w:pPr>
      <w:numPr>
        <w:ilvl w:val="8"/>
        <w:numId w:val="1"/>
      </w:numPr>
      <w:spacing w:before="240" w:after="60" w:line="360" w:lineRule="auto"/>
      <w:outlineLvl w:val="8"/>
    </w:pPr>
    <w:rPr>
      <w:rFonts w:ascii="Arial" w:eastAsia="Batang" w:hAnsi="Arial" w:cs="Arial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E67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672E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qFormat/>
    <w:rsid w:val="00AC6AAB"/>
    <w:pPr>
      <w:spacing w:before="240" w:after="60" w:line="360" w:lineRule="auto"/>
      <w:jc w:val="center"/>
      <w:outlineLvl w:val="0"/>
    </w:pPr>
    <w:rPr>
      <w:rFonts w:ascii="Arial" w:eastAsia="Times New Roman" w:hAnsi="Arial"/>
      <w:b/>
      <w:bCs/>
      <w:kern w:val="28"/>
      <w:sz w:val="36"/>
      <w:szCs w:val="32"/>
      <w:lang w:eastAsia="ko-KR"/>
    </w:rPr>
  </w:style>
  <w:style w:type="paragraph" w:customStyle="1" w:styleId="text">
    <w:name w:val="text"/>
    <w:basedOn w:val="Normal"/>
    <w:rsid w:val="00AC6AA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semiHidden/>
    <w:unhideWhenUsed/>
    <w:rsid w:val="00AC6AA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AC6AAB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807B5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07B54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07B5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07B54"/>
    <w:rPr>
      <w:sz w:val="22"/>
      <w:szCs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72811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7281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C10D5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CC10D5"/>
  </w:style>
  <w:style w:type="character" w:customStyle="1" w:styleId="Heading2Char">
    <w:name w:val="Heading 2 Char"/>
    <w:basedOn w:val="DefaultParagraphFont"/>
    <w:link w:val="Heading2"/>
    <w:rsid w:val="002F646C"/>
    <w:rPr>
      <w:rFonts w:ascii="Times New Roman" w:eastAsia="Batang" w:hAnsi="Times New Roman" w:cs="Arial"/>
      <w:bCs/>
      <w:iCs/>
      <w:sz w:val="28"/>
      <w:szCs w:val="28"/>
      <w:lang w:eastAsia="ko-KR"/>
    </w:rPr>
  </w:style>
  <w:style w:type="paragraph" w:styleId="TOC1">
    <w:name w:val="toc 1"/>
    <w:basedOn w:val="Normal"/>
    <w:next w:val="Normal"/>
    <w:autoRedefine/>
    <w:uiPriority w:val="39"/>
    <w:rsid w:val="0005594B"/>
    <w:pPr>
      <w:tabs>
        <w:tab w:val="left" w:pos="1028"/>
        <w:tab w:val="right" w:leader="dot" w:pos="9918"/>
      </w:tabs>
      <w:spacing w:after="0" w:line="360" w:lineRule="auto"/>
    </w:pPr>
    <w:rPr>
      <w:rFonts w:ascii="Times New Roman" w:eastAsia="Times New Roman" w:hAnsi="Times New Roman"/>
      <w:b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05594B"/>
    <w:pPr>
      <w:tabs>
        <w:tab w:val="left" w:pos="490"/>
        <w:tab w:val="right" w:leader="dot" w:pos="9918"/>
      </w:tabs>
      <w:spacing w:after="0" w:line="360" w:lineRule="auto"/>
    </w:pPr>
    <w:rPr>
      <w:rFonts w:ascii="Times New Roman" w:eastAsia="Times New Roman" w:hAnsi="Times New Roman"/>
      <w:noProof/>
    </w:rPr>
  </w:style>
  <w:style w:type="paragraph" w:styleId="TOC3">
    <w:name w:val="toc 3"/>
    <w:basedOn w:val="Normal"/>
    <w:next w:val="Normal"/>
    <w:autoRedefine/>
    <w:uiPriority w:val="39"/>
    <w:rsid w:val="0005594B"/>
    <w:pPr>
      <w:tabs>
        <w:tab w:val="left" w:pos="680"/>
        <w:tab w:val="right" w:leader="dot" w:pos="9918"/>
      </w:tabs>
      <w:spacing w:after="0" w:line="360" w:lineRule="auto"/>
    </w:pPr>
    <w:rPr>
      <w:rFonts w:ascii="Times New Roman" w:eastAsia="Times New Roman" w:hAnsi="Times New Roman"/>
      <w:noProof/>
      <w:szCs w:val="20"/>
      <w:lang w:eastAsia="vi-VN"/>
    </w:rPr>
  </w:style>
  <w:style w:type="table" w:styleId="LightShading-Accent5">
    <w:name w:val="Light Shading Accent 5"/>
    <w:basedOn w:val="TableNormal"/>
    <w:uiPriority w:val="60"/>
    <w:rsid w:val="00AD408A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D408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AD408A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1">
    <w:name w:val="Light Shading1"/>
    <w:basedOn w:val="TableNormal"/>
    <w:uiPriority w:val="60"/>
    <w:rsid w:val="00AD408A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MediumShading1-Accent6">
    <w:name w:val="Medium Shading 1 Accent 6"/>
    <w:basedOn w:val="TableNormal"/>
    <w:uiPriority w:val="63"/>
    <w:rsid w:val="001238F0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1">
    <w:name w:val="Medium Shading 21"/>
    <w:basedOn w:val="TableNormal"/>
    <w:uiPriority w:val="64"/>
    <w:rsid w:val="001238F0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905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6D624A-CA75-4231-A85B-BF6978391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2</TotalTime>
  <Pages>3</Pages>
  <Words>47</Words>
  <Characters>27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ường Đại Học Khoa Học Tự Nhiên TP Hồ Chí Minh-Khoa Công Nghệ Thông Tin</vt:lpstr>
    </vt:vector>
  </TitlesOfParts>
  <Company>TranDaiNghia</Company>
  <LinksUpToDate>false</LinksUpToDate>
  <CharactersWithSpaces>3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ường Đại Học Khoa Học Tự Nhiên TP Hồ Chí Minh-Khoa Công Nghệ Thông Tin</dc:title>
  <dc:subject>Tìm Hiểu Kiến Trúc Hệ Thống</dc:subject>
  <dc:creator>Trần Đai Nghĩa</dc:creator>
  <cp:keywords/>
  <dc:description/>
  <cp:lastModifiedBy>TranDaiNghia</cp:lastModifiedBy>
  <cp:revision>5</cp:revision>
  <dcterms:created xsi:type="dcterms:W3CDTF">2010-02-11T04:36:00Z</dcterms:created>
  <dcterms:modified xsi:type="dcterms:W3CDTF">2010-04-29T03:54:00Z</dcterms:modified>
</cp:coreProperties>
</file>